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7"/>
        <w:gridCol w:w="5847"/>
        <w:gridCol w:w="1128"/>
        <w:gridCol w:w="1220"/>
      </w:tblGrid>
      <w:tr w:rsidR="00290553" w:rsidRPr="007D6934" w:rsidTr="000B75F9">
        <w:trPr>
          <w:cantSplit/>
          <w:trHeight w:val="243"/>
          <w:jc w:val="center"/>
        </w:trPr>
        <w:tc>
          <w:tcPr>
            <w:tcW w:w="1637" w:type="dxa"/>
            <w:vMerge w:val="restart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40B05151" wp14:editId="472C6FCF">
                  <wp:extent cx="752475" cy="752475"/>
                  <wp:effectExtent l="0" t="0" r="9525" b="9525"/>
                  <wp:docPr id="2" name="Resim 2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47" w:type="dxa"/>
            <w:vMerge w:val="restart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290553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Açık İhale İş Akış Şeması</w:t>
            </w: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8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 w:rsidRPr="00290553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2</w:t>
            </w:r>
          </w:p>
        </w:tc>
      </w:tr>
      <w:tr w:rsidR="00290553" w:rsidRPr="007D6934" w:rsidTr="000B75F9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290553" w:rsidRPr="007D6934" w:rsidRDefault="00784376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r w:rsidR="00290553" w:rsidRPr="007D6934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290553" w:rsidRPr="007D6934" w:rsidTr="000B75F9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290553" w:rsidRPr="007D6934" w:rsidTr="000B75F9">
        <w:trPr>
          <w:cantSplit/>
          <w:trHeight w:val="243"/>
          <w:jc w:val="center"/>
        </w:trPr>
        <w:tc>
          <w:tcPr>
            <w:tcW w:w="1637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47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8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1078AF" w:rsidRDefault="00290553">
      <w:pPr>
        <w:tabs>
          <w:tab w:val="center" w:pos="5230"/>
        </w:tabs>
        <w:spacing w:after="0"/>
        <w:ind w:left="-437"/>
      </w:pPr>
      <w:r>
        <w:object w:dxaOrig="11370" w:dyaOrig="22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41.25pt" o:ole="">
            <v:imagedata r:id="rId5" o:title=""/>
          </v:shape>
          <o:OLEObject Type="Embed" ProgID="Visio.Drawing.15" ShapeID="_x0000_i1025" DrawAspect="Content" ObjectID="_1691929876" r:id="rId6"/>
        </w:object>
      </w:r>
    </w:p>
    <w:p w:rsidR="00290553" w:rsidRPr="007D6934" w:rsidRDefault="00290553" w:rsidP="00290553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7D6934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7D6934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290553" w:rsidRDefault="00290553" w:rsidP="00290553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="Times New Roman" w:hAnsi="Times New Roman" w:cs="Times New Roman"/>
          <w:i/>
          <w:sz w:val="18"/>
          <w:szCs w:val="18"/>
        </w:rPr>
      </w:pP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tbl>
      <w:tblPr>
        <w:tblW w:w="10206" w:type="dxa"/>
        <w:tblInd w:w="-5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88"/>
        <w:gridCol w:w="5750"/>
        <w:gridCol w:w="1125"/>
        <w:gridCol w:w="1143"/>
      </w:tblGrid>
      <w:tr w:rsidR="00290553" w:rsidRPr="007D6934" w:rsidTr="00290553">
        <w:trPr>
          <w:cantSplit/>
          <w:trHeight w:val="243"/>
        </w:trPr>
        <w:tc>
          <w:tcPr>
            <w:tcW w:w="2188" w:type="dxa"/>
            <w:vMerge w:val="restart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lastRenderedPageBreak/>
              <w:drawing>
                <wp:inline distT="0" distB="0" distL="0" distR="0" wp14:anchorId="7F1AC6DB" wp14:editId="414BC4EE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750" w:type="dxa"/>
            <w:vMerge w:val="restart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Pr="00290553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Açık İhale İş Akış Şeması</w:t>
            </w:r>
            <w:r w:rsidRPr="007D693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</w:p>
        </w:tc>
        <w:tc>
          <w:tcPr>
            <w:tcW w:w="1125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143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</w:pPr>
            <w:r w:rsidRPr="00290553">
              <w:rPr>
                <w:rFonts w:ascii="Times New Roman" w:eastAsia="Times New Roman" w:hAnsi="Times New Roman" w:cs="Times New Roman"/>
                <w:b/>
                <w:color w:val="auto"/>
                <w:sz w:val="14"/>
                <w:szCs w:val="24"/>
              </w:rPr>
              <w:t>SD. SKSDB.002</w:t>
            </w:r>
          </w:p>
        </w:tc>
      </w:tr>
      <w:tr w:rsidR="00290553" w:rsidRPr="007D6934" w:rsidTr="00290553">
        <w:trPr>
          <w:cantSplit/>
          <w:trHeight w:val="243"/>
        </w:trPr>
        <w:tc>
          <w:tcPr>
            <w:tcW w:w="2188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750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5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143" w:type="dxa"/>
            <w:vAlign w:val="center"/>
          </w:tcPr>
          <w:p w:rsidR="00290553" w:rsidRPr="007D6934" w:rsidRDefault="00784376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</w:t>
            </w:r>
            <w:bookmarkStart w:id="0" w:name="_GoBack"/>
            <w:bookmarkEnd w:id="0"/>
            <w:r w:rsidR="00290553" w:rsidRPr="007D6934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8.2021</w:t>
            </w:r>
          </w:p>
        </w:tc>
      </w:tr>
      <w:tr w:rsidR="00290553" w:rsidRPr="007D6934" w:rsidTr="00290553">
        <w:trPr>
          <w:cantSplit/>
          <w:trHeight w:val="243"/>
        </w:trPr>
        <w:tc>
          <w:tcPr>
            <w:tcW w:w="2188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750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5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143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290553" w:rsidRPr="007D6934" w:rsidTr="00290553">
        <w:trPr>
          <w:cantSplit/>
          <w:trHeight w:val="243"/>
        </w:trPr>
        <w:tc>
          <w:tcPr>
            <w:tcW w:w="2188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750" w:type="dxa"/>
            <w:vMerge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5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7D6934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143" w:type="dxa"/>
            <w:vAlign w:val="center"/>
          </w:tcPr>
          <w:p w:rsidR="00290553" w:rsidRPr="007D6934" w:rsidRDefault="00290553" w:rsidP="000B75F9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tbl>
      <w:tblPr>
        <w:tblStyle w:val="TableGrid"/>
        <w:tblW w:w="10062" w:type="dxa"/>
        <w:jc w:val="center"/>
        <w:tblInd w:w="0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3506"/>
        <w:gridCol w:w="708"/>
        <w:gridCol w:w="1040"/>
        <w:gridCol w:w="575"/>
        <w:gridCol w:w="574"/>
        <w:gridCol w:w="574"/>
        <w:gridCol w:w="816"/>
        <w:gridCol w:w="822"/>
        <w:gridCol w:w="856"/>
        <w:gridCol w:w="726"/>
      </w:tblGrid>
      <w:tr w:rsidR="001078AF" w:rsidRPr="001078AF" w:rsidTr="00290553">
        <w:trPr>
          <w:trHeight w:val="438"/>
          <w:jc w:val="center"/>
        </w:trPr>
        <w:tc>
          <w:tcPr>
            <w:tcW w:w="6403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bottom"/>
          </w:tcPr>
          <w:p w:rsidR="001078AF" w:rsidRPr="001078AF" w:rsidRDefault="001078AF" w:rsidP="000443FC">
            <w:pPr>
              <w:ind w:right="44"/>
              <w:jc w:val="right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6"/>
              </w:rPr>
              <w:t>SÜREÇ TANIMLAMA KARTI</w:t>
            </w: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436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62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290553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>SD. SKSDB</w:t>
            </w:r>
            <w:r w:rsidR="001078AF" w:rsidRPr="001078AF">
              <w:rPr>
                <w:rFonts w:ascii="Times New Roman" w:hAnsi="Times New Roman" w:cs="Times New Roman"/>
              </w:rPr>
              <w:t>.002</w:t>
            </w: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533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62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6556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 xml:space="preserve">Açık İhale İş akış şeması </w:t>
            </w:r>
          </w:p>
        </w:tc>
      </w:tr>
      <w:tr w:rsidR="001078AF" w:rsidRPr="001078AF" w:rsidTr="00290553">
        <w:trPr>
          <w:trHeight w:val="533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58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6556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>Sağlık Kültür ve Spor Daire Başkanlığı</w:t>
            </w:r>
          </w:p>
        </w:tc>
      </w:tr>
      <w:tr w:rsidR="001078AF" w:rsidRPr="001078AF" w:rsidTr="00290553">
        <w:trPr>
          <w:trHeight w:val="438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5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556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 xml:space="preserve">İhtiyaç duyulan malzeme/ </w:t>
            </w:r>
            <w:r w:rsidR="00290553" w:rsidRPr="001078AF">
              <w:rPr>
                <w:rFonts w:ascii="Times New Roman" w:hAnsi="Times New Roman" w:cs="Times New Roman"/>
              </w:rPr>
              <w:t>hizmet tedariklerin</w:t>
            </w:r>
            <w:r w:rsidRPr="001078AF">
              <w:rPr>
                <w:rFonts w:ascii="Times New Roman" w:hAnsi="Times New Roman" w:cs="Times New Roman"/>
              </w:rPr>
              <w:t xml:space="preserve"> ilgili kanun, yönetmelik, tebliğ şartnamelere göre temin edilmesi </w:t>
            </w:r>
          </w:p>
        </w:tc>
      </w:tr>
      <w:tr w:rsidR="001078AF" w:rsidRPr="001078AF" w:rsidTr="00290553">
        <w:trPr>
          <w:trHeight w:val="693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5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556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>4734 sayılı Kamu ihale Kanunu, 4735 Sayılı Kamu ihaleleri Sözleşmeleri Kanunu, ilgili tebliğ ve yönetmelikler</w:t>
            </w:r>
          </w:p>
        </w:tc>
      </w:tr>
      <w:tr w:rsidR="001078AF" w:rsidRPr="001078AF" w:rsidTr="00290553">
        <w:trPr>
          <w:trHeight w:val="716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53" w:hanging="5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487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8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6556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 xml:space="preserve">İlgili kanunlara ve belirtilen sürelerde ihtiyaç duyulan malzeme ve hizmet teminlerin yapılması </w:t>
            </w:r>
          </w:p>
        </w:tc>
      </w:tr>
      <w:tr w:rsidR="001078AF" w:rsidRPr="001078AF" w:rsidTr="00290553">
        <w:trPr>
          <w:trHeight w:val="287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72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288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287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420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3" w:firstLine="5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719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spacing w:line="217" w:lineRule="auto"/>
              <w:ind w:left="5" w:hanging="5"/>
              <w:rPr>
                <w:rFonts w:ascii="Times New Roman" w:hAnsi="Times New Roman" w:cs="Times New Roman"/>
              </w:rPr>
            </w:pPr>
            <w:proofErr w:type="gramStart"/>
            <w:r w:rsidRPr="001078AF">
              <w:rPr>
                <w:rFonts w:ascii="Times New Roman" w:eastAsia="Times New Roman" w:hAnsi="Times New Roman" w:cs="Times New Roman"/>
              </w:rPr>
              <w:t>ilgili</w:t>
            </w:r>
            <w:proofErr w:type="gramEnd"/>
            <w:r w:rsidRPr="001078AF">
              <w:rPr>
                <w:rFonts w:ascii="Times New Roman" w:eastAsia="Times New Roman" w:hAnsi="Times New Roman" w:cs="Times New Roman"/>
              </w:rPr>
              <w:t xml:space="preserve"> Hedef</w:t>
            </w:r>
          </w:p>
          <w:p w:rsidR="001078AF" w:rsidRPr="001078AF" w:rsidRDefault="001078AF" w:rsidP="000443FC">
            <w:pPr>
              <w:ind w:left="5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No.su</w:t>
            </w: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7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Başlangıç Değeri</w:t>
            </w:r>
          </w:p>
        </w:tc>
        <w:tc>
          <w:tcPr>
            <w:tcW w:w="5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10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2019</w:t>
            </w: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9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2019</w:t>
            </w:r>
          </w:p>
          <w:p w:rsidR="001078AF" w:rsidRPr="001078AF" w:rsidRDefault="001078AF" w:rsidP="000443FC">
            <w:pPr>
              <w:ind w:left="4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34"/>
              </w:rPr>
              <w:t>-2</w:t>
            </w: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9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</w:tc>
        <w:tc>
          <w:tcPr>
            <w:tcW w:w="8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8" w:right="-2364" w:firstLine="2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</w:tc>
        <w:tc>
          <w:tcPr>
            <w:tcW w:w="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14" w:right="-2364" w:firstLine="2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2021</w:t>
            </w:r>
          </w:p>
        </w:tc>
        <w:tc>
          <w:tcPr>
            <w:tcW w:w="8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8" w:right="-2364" w:firstLine="2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2021</w:t>
            </w:r>
          </w:p>
        </w:tc>
        <w:tc>
          <w:tcPr>
            <w:tcW w:w="5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83"/>
              <w:rPr>
                <w:rFonts w:ascii="Times New Roman" w:hAnsi="Times New Roman" w:cs="Times New Roman"/>
              </w:rPr>
            </w:pPr>
            <w:proofErr w:type="spellStart"/>
            <w:r w:rsidRPr="001078AF">
              <w:rPr>
                <w:rFonts w:ascii="Times New Roman" w:eastAsia="Times New Roman" w:hAnsi="Times New Roman" w:cs="Times New Roman"/>
                <w:sz w:val="20"/>
              </w:rPr>
              <w:t>zleme</w:t>
            </w:r>
            <w:proofErr w:type="spellEnd"/>
          </w:p>
          <w:p w:rsidR="001078AF" w:rsidRPr="001078AF" w:rsidRDefault="001078AF" w:rsidP="000443FC">
            <w:pPr>
              <w:ind w:left="2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Sıklığı</w:t>
            </w:r>
          </w:p>
        </w:tc>
      </w:tr>
      <w:tr w:rsidR="001078AF" w:rsidRPr="001078AF" w:rsidTr="00290553">
        <w:trPr>
          <w:trHeight w:val="246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72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7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241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251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511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 xml:space="preserve">Gerçek veya Tüzel kişilikler </w:t>
            </w: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563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CİN</w:t>
            </w:r>
          </w:p>
          <w:p w:rsidR="001078AF" w:rsidRPr="001078AF" w:rsidRDefault="001078AF" w:rsidP="000443FC">
            <w:pPr>
              <w:ind w:left="5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556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 xml:space="preserve">Sağlık Kültür ve Spor Daire Başkanlığı </w:t>
            </w:r>
          </w:p>
        </w:tc>
      </w:tr>
      <w:tr w:rsidR="001078AF" w:rsidRPr="001078AF" w:rsidTr="00290553">
        <w:trPr>
          <w:trHeight w:val="564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290553" w:rsidP="00290553">
            <w:pPr>
              <w:ind w:left="43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SÜRECİN DİĞER</w:t>
            </w:r>
            <w:r w:rsidR="001078AF" w:rsidRPr="001078AF">
              <w:rPr>
                <w:rFonts w:ascii="Times New Roman" w:eastAsia="Times New Roman" w:hAnsi="Times New Roman" w:cs="Times New Roman"/>
              </w:rPr>
              <w:t xml:space="preserve"> PAYDAŞLARI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598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290553" w:rsidP="000443FC">
            <w:pPr>
              <w:ind w:left="48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>SÜRECİN TEMEL</w:t>
            </w:r>
            <w:r w:rsidR="001078AF" w:rsidRPr="001078AF">
              <w:rPr>
                <w:rFonts w:ascii="Times New Roman" w:eastAsia="Times New Roman" w:hAnsi="Times New Roman" w:cs="Times New Roman"/>
              </w:rPr>
              <w:t xml:space="preserve"> GİRDİLERİ:</w:t>
            </w:r>
          </w:p>
        </w:tc>
        <w:tc>
          <w:tcPr>
            <w:tcW w:w="6556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 xml:space="preserve">İhale Kanununa göre ilgili belgeler </w:t>
            </w:r>
          </w:p>
        </w:tc>
      </w:tr>
      <w:tr w:rsidR="001078AF" w:rsidRPr="001078AF" w:rsidTr="00290553">
        <w:trPr>
          <w:trHeight w:val="229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48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6556" w:type="dxa"/>
            <w:gridSpan w:val="9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hAnsi="Times New Roman" w:cs="Times New Roman"/>
              </w:rPr>
              <w:t xml:space="preserve">Malzeme veya hizmet tedariklerin yapılması </w:t>
            </w:r>
          </w:p>
        </w:tc>
      </w:tr>
      <w:tr w:rsidR="001078AF" w:rsidRPr="001078AF" w:rsidTr="00290553">
        <w:trPr>
          <w:trHeight w:val="541"/>
          <w:jc w:val="center"/>
        </w:trPr>
        <w:tc>
          <w:tcPr>
            <w:tcW w:w="35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ind w:left="53"/>
              <w:rPr>
                <w:rFonts w:ascii="Times New Roman" w:hAnsi="Times New Roman" w:cs="Times New Roman"/>
              </w:rPr>
            </w:pPr>
            <w:r w:rsidRPr="001078AF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289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  <w:tr w:rsidR="001078AF" w:rsidRPr="001078AF" w:rsidTr="00290553">
        <w:trPr>
          <w:trHeight w:val="2136"/>
          <w:jc w:val="center"/>
        </w:trPr>
        <w:tc>
          <w:tcPr>
            <w:tcW w:w="6403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74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81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22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856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1078AF" w:rsidRPr="001078AF" w:rsidRDefault="001078AF" w:rsidP="000443FC">
            <w:pPr>
              <w:ind w:right="-2364" w:firstLine="243"/>
              <w:rPr>
                <w:rFonts w:ascii="Times New Roman" w:hAnsi="Times New Roman" w:cs="Times New Roman"/>
              </w:rPr>
            </w:pPr>
          </w:p>
        </w:tc>
        <w:tc>
          <w:tcPr>
            <w:tcW w:w="59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1078AF" w:rsidRPr="001078AF" w:rsidRDefault="001078AF" w:rsidP="000443FC">
            <w:pPr>
              <w:rPr>
                <w:rFonts w:ascii="Times New Roman" w:hAnsi="Times New Roman" w:cs="Times New Roman"/>
              </w:rPr>
            </w:pPr>
          </w:p>
        </w:tc>
      </w:tr>
    </w:tbl>
    <w:p w:rsidR="001078AF" w:rsidRDefault="001078AF">
      <w:pPr>
        <w:tabs>
          <w:tab w:val="center" w:pos="5230"/>
        </w:tabs>
        <w:spacing w:after="0"/>
        <w:ind w:left="-437"/>
        <w:rPr>
          <w:rFonts w:ascii="Times New Roman" w:eastAsia="Times New Roman" w:hAnsi="Times New Roman" w:cs="Times New Roman"/>
          <w:sz w:val="26"/>
        </w:rPr>
      </w:pPr>
    </w:p>
    <w:p w:rsidR="00290553" w:rsidRPr="007D6934" w:rsidRDefault="00290553" w:rsidP="00290553">
      <w:pPr>
        <w:tabs>
          <w:tab w:val="center" w:pos="5638"/>
        </w:tabs>
        <w:spacing w:after="0"/>
        <w:rPr>
          <w:rFonts w:ascii="Times New Roman" w:eastAsiaTheme="minorEastAsia" w:hAnsi="Times New Roman"/>
          <w:sz w:val="18"/>
          <w:szCs w:val="18"/>
        </w:rPr>
      </w:pPr>
      <w:r w:rsidRPr="007D6934">
        <w:rPr>
          <w:rFonts w:ascii="Times New Roman" w:eastAsia="Times New Roman" w:hAnsi="Times New Roman" w:cs="Times New Roman"/>
          <w:b/>
          <w:sz w:val="18"/>
          <w:szCs w:val="18"/>
        </w:rPr>
        <w:t xml:space="preserve">Hazırlayan </w:t>
      </w:r>
      <w:r w:rsidRPr="007D6934">
        <w:rPr>
          <w:rFonts w:ascii="Times New Roman" w:eastAsia="Times New Roman" w:hAnsi="Times New Roman" w:cs="Times New Roman"/>
          <w:b/>
          <w:sz w:val="18"/>
          <w:szCs w:val="18"/>
        </w:rPr>
        <w:tab/>
        <w:t xml:space="preserve">Onaylayan </w:t>
      </w:r>
    </w:p>
    <w:p w:rsidR="001078AF" w:rsidRDefault="00290553" w:rsidP="00290553">
      <w:pPr>
        <w:tabs>
          <w:tab w:val="center" w:pos="3496"/>
          <w:tab w:val="center" w:pos="5643"/>
          <w:tab w:val="right" w:pos="8899"/>
        </w:tabs>
        <w:spacing w:after="473"/>
        <w:rPr>
          <w:rFonts w:ascii="Times New Roman" w:eastAsia="Times New Roman" w:hAnsi="Times New Roman" w:cs="Times New Roman"/>
          <w:sz w:val="26"/>
        </w:rPr>
      </w:pP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Unvan Ad </w:t>
      </w:r>
      <w:proofErr w:type="spellStart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Unvan Ad </w:t>
      </w:r>
      <w:proofErr w:type="spellStart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>Soyad</w:t>
      </w:r>
      <w:proofErr w:type="spellEnd"/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 xml:space="preserve">: </w:t>
      </w:r>
      <w:r w:rsidRPr="007D6934">
        <w:rPr>
          <w:rFonts w:ascii="Times New Roman" w:eastAsia="Times New Roman" w:hAnsi="Times New Roman" w:cs="Times New Roman"/>
          <w:i/>
          <w:sz w:val="18"/>
          <w:szCs w:val="18"/>
        </w:rPr>
        <w:tab/>
        <w:t xml:space="preserve">İmza: </w:t>
      </w:r>
    </w:p>
    <w:sectPr w:rsidR="001078AF">
      <w:pgSz w:w="11904" w:h="16834"/>
      <w:pgMar w:top="714" w:right="1440" w:bottom="1440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3233"/>
    <w:rsid w:val="001078AF"/>
    <w:rsid w:val="00114652"/>
    <w:rsid w:val="00290553"/>
    <w:rsid w:val="00650450"/>
    <w:rsid w:val="00713858"/>
    <w:rsid w:val="00784376"/>
    <w:rsid w:val="00787683"/>
    <w:rsid w:val="00A60FB3"/>
    <w:rsid w:val="00AC3CF4"/>
    <w:rsid w:val="00C73233"/>
    <w:rsid w:val="00D0497B"/>
    <w:rsid w:val="00D23B2A"/>
    <w:rsid w:val="00DB4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E9AE29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izimi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42</Words>
  <Characters>1381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3</cp:revision>
  <dcterms:created xsi:type="dcterms:W3CDTF">2021-08-31T11:39:00Z</dcterms:created>
  <dcterms:modified xsi:type="dcterms:W3CDTF">2021-08-31T12:45:00Z</dcterms:modified>
</cp:coreProperties>
</file>